
<file path=[Content_Types].xml><?xml version="1.0" encoding="utf-8"?>
<Types xmlns="http://schemas.openxmlformats.org/package/2006/content-types">
  <Default Extension="png" ContentType="image/png"/>
  <Default Extension="jpeg" ContentType="image/jpeg"/>
  <Default Extension="emf" ContentType="image/x-emf"/>
  <Default Extension="rels" ContentType="application/vnd.openxmlformats-package.relationships+xml"/>
  <Default Extension="xml" ContentType="application/xml"/>
  <Default Extension="vsdx" ContentType="application/vnd.ms-visio.drawing"/>
  <Default Extension="vml" ContentType="application/vnd.openxmlformats-officedocument.vmlDrawi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sldIdLst>
    <p:sldId id="256" r:id="rId2"/>
    <p:sldId id="257" r:id="rId3"/>
    <p:sldId id="258" r:id="rId4"/>
    <p:sldId id="259" r:id="rId5"/>
    <p:sldId id="260" r:id="rId6"/>
    <p:sldId id="261" r:id="rId7"/>
    <p:sldId id="262" r:id="rId8"/>
    <p:sldId id="263" r:id="rId9"/>
    <p:sldId id="269" r:id="rId10"/>
    <p:sldId id="270" r:id="rId11"/>
    <p:sldId id="271" r:id="rId12"/>
    <p:sldId id="272" r:id="rId13"/>
    <p:sldId id="273" r:id="rId14"/>
    <p:sldId id="264" r:id="rId15"/>
    <p:sldId id="274" r:id="rId16"/>
    <p:sldId id="275" r:id="rId17"/>
    <p:sldId id="276" r:id="rId18"/>
    <p:sldId id="265" r:id="rId19"/>
    <p:sldId id="277" r:id="rId20"/>
    <p:sldId id="278" r:id="rId21"/>
    <p:sldId id="266" r:id="rId22"/>
    <p:sldId id="279" r:id="rId23"/>
    <p:sldId id="280" r:id="rId24"/>
    <p:sldId id="281" r:id="rId25"/>
    <p:sldId id="282" r:id="rId26"/>
    <p:sldId id="283" r:id="rId27"/>
    <p:sldId id="267" r:id="rId28"/>
    <p:sldId id="284" r:id="rId29"/>
    <p:sldId id="285" r:id="rId30"/>
    <p:sldId id="268" r:id="rId31"/>
    <p:sldId id="286" r:id="rId32"/>
  </p:sldIdLst>
  <p:sldSz cx="12192000" cy="6858000"/>
  <p:notesSz cx="6858000" cy="9144000"/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5007" autoAdjust="0"/>
    <p:restoredTop sz="94660"/>
  </p:normalViewPr>
  <p:slideViewPr>
    <p:cSldViewPr snapToGrid="0">
      <p:cViewPr varScale="1">
        <p:scale>
          <a:sx n="79" d="100"/>
          <a:sy n="79" d="100"/>
        </p:scale>
        <p:origin x="648" y="90"/>
      </p:cViewPr>
      <p:guideLst/>
    </p:cSldViewPr>
  </p:slideViewPr>
  <p:notesTextViewPr>
    <p:cViewPr>
      <p:scale>
        <a:sx n="1" d="1"/>
        <a:sy n="1" d="1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34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presProps" Target="pres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smtClean="0"/>
              <a:t>单击此处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25760613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26408475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&#10;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801736015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796763174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3209329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4056449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85154157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979857586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119201390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781450508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 smtClean="0"/>
              <a:t>单击此处编辑母版文本样式</a:t>
            </a: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29702578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 smtClean="0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 smtClean="0"/>
              <a:t>单击此处编辑母版文本样式</a:t>
            </a:r>
          </a:p>
          <a:p>
            <a:pPr lvl="1"/>
            <a:r>
              <a:rPr lang="zh-CN" altLang="en-US" smtClean="0"/>
              <a:t>第二级</a:t>
            </a:r>
          </a:p>
          <a:p>
            <a:pPr lvl="2"/>
            <a:r>
              <a:rPr lang="zh-CN" altLang="en-US" smtClean="0"/>
              <a:t>第三级</a:t>
            </a:r>
          </a:p>
          <a:p>
            <a:pPr lvl="3"/>
            <a:r>
              <a:rPr lang="zh-CN" altLang="en-US" smtClean="0"/>
              <a:t>第四级</a:t>
            </a:r>
          </a:p>
          <a:p>
            <a:pPr lvl="4"/>
            <a:r>
              <a:rPr lang="zh-CN" altLang="en-US" smtClean="0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499093F-AAF5-4E96-AEF0-F190AF651042}" type="datetimeFigureOut">
              <a:rPr lang="zh-CN" altLang="en-US" smtClean="0"/>
              <a:t>2018/11/5</a:t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D3FF47E3-3EAC-43AF-B2EB-8C2806078B05}" type="slidenum">
              <a:rPr lang="zh-CN" altLang="en-US" smtClean="0"/>
              <a:t>‹#›</a:t>
            </a:fld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1581447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jpe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1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3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png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altLang="zh-CN" dirty="0" err="1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Facefood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6050789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Supplier Power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、数据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：</a:t>
            </a:r>
            <a:r>
              <a:rPr lang="en-US" altLang="zh-CN" dirty="0" err="1">
                <a:latin typeface="微软雅黑" panose="020B0503020204020204" pitchFamily="34" charset="-122"/>
                <a:ea typeface="微软雅黑" panose="020B0503020204020204" pitchFamily="34" charset="-122"/>
              </a:rPr>
              <a:t>Github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 education 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ackag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赠送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Digital Ocean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的优惠券，可以以低廉的价格租用服务器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数据：这款软件的数据是由用户产生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20949" y="4271581"/>
            <a:ext cx="2143125" cy="214312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9329156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微软雅黑" panose="020B0503020204020204" pitchFamily="34" charset="-122"/>
                <a:cs typeface="Times New Roman" panose="02020603050405020304" pitchFamily="18" charset="0"/>
              </a:rPr>
              <a:t>Buyer Power</a:t>
            </a:r>
            <a:endParaRPr lang="zh-CN" altLang="en-US" dirty="0">
              <a:latin typeface="Times New Roman" panose="02020603050405020304" pitchFamily="18" charset="0"/>
              <a:ea typeface="微软雅黑" panose="020B0503020204020204" pitchFamily="34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用的开心，玩的开心，用户的的忠诚度就能够很高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93256" y="3270114"/>
            <a:ext cx="5805487" cy="290684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82538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t of substitution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le Store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上流行的美食软件：美团食谱，大众点评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定位不同，面向对象不同，不存在直接的威胁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4862" y="5034915"/>
            <a:ext cx="2962275" cy="15430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0576492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Threat of new entry</a:t>
            </a:r>
            <a:endParaRPr lang="zh-CN" altLang="en-US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目前做校园的美食分享软件的不多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我们可以抢占先机，以赢得新进对手的竞争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67250" y="4711700"/>
            <a:ext cx="2857500" cy="16002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548479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产品定位及目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5062383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定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用户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华南师范大学在校学生</a:t>
            </a:r>
            <a:r>
              <a:rPr lang="zh-CN" altLang="zh-CN" dirty="0" smtClean="0"/>
              <a:t/>
            </a:r>
            <a:br>
              <a:rPr lang="zh-CN" altLang="zh-CN" dirty="0" smtClean="0"/>
            </a:br>
            <a:endParaRPr lang="zh-CN" altLang="en-US" dirty="0" smtClean="0"/>
          </a:p>
          <a:p>
            <a:endParaRPr lang="zh-CN" altLang="en-US" dirty="0"/>
          </a:p>
        </p:txBody>
      </p:sp>
      <p:pic>
        <p:nvPicPr>
          <p:cNvPr id="1026" name="Picture 2" descr="http://imgsrc.baidu.com/forum/w%3D580/sign=ac0fd6288bcb39dbc1c0675ee01409a7/202c304e251f95caa0032074c3177f3e66095220.jp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58389" y="4001294"/>
            <a:ext cx="1875222" cy="1979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678697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定位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制作一个帮助华南师范大学在校大学生了解自家饭堂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能帮助大家更为深刻的了解华南吃饭大学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22868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同学们能通过这个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更加了解华南师范大学的伙食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也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可以在这上面认识一些志同道合的小伙伴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502533" y="3199740"/>
            <a:ext cx="5186934" cy="311216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0998195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内容总策划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583108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2"/>
          <p:cNvSpPr>
            <a:spLocks noChangeArrowheads="1"/>
          </p:cNvSpPr>
          <p:nvPr/>
        </p:nvSpPr>
        <p:spPr bwMode="auto">
          <a:xfrm>
            <a:off x="0" y="0"/>
            <a:ext cx="12192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zh-CN" altLang="en-US"/>
          </a:p>
        </p:txBody>
      </p:sp>
      <p:graphicFrame>
        <p:nvGraphicFramePr>
          <p:cNvPr id="5" name="对象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16561295"/>
              </p:ext>
            </p:extLst>
          </p:nvPr>
        </p:nvGraphicFramePr>
        <p:xfrm>
          <a:off x="2243328" y="304800"/>
          <a:ext cx="7388352" cy="630024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5" r:id="rId3" imgW="5238582" imgH="4467297" progId="Visio.Drawing.15">
                  <p:embed/>
                </p:oleObj>
              </mc:Choice>
              <mc:Fallback>
                <p:oleObj r:id="rId3" imgW="5238582" imgH="4467297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43328" y="304800"/>
                        <a:ext cx="7388352" cy="6300249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4209383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	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吾日三省吾身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——</a:t>
            </a:r>
            <a:r>
              <a:rPr lang="zh-CN" altLang="en-US" strike="sngStrike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为人谋而不忠乎？ 与朋友交而不信乎？ 传不习乎？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早上吃什么？中午吃什么？晚上吃什么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268730" y="3155823"/>
            <a:ext cx="2095500" cy="283845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025129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内容占位符 3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862306683"/>
              </p:ext>
            </p:extLst>
          </p:nvPr>
        </p:nvGraphicFramePr>
        <p:xfrm>
          <a:off x="1853184" y="670558"/>
          <a:ext cx="8058912" cy="5596128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4029456"/>
                <a:gridCol w="4029456"/>
              </a:tblGrid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功能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开发时间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en-US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UI</a:t>
                      </a: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设计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登录注册页面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“我的“页面设计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一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主页面设计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到三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分享页面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二到三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数据库端设计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三到四周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  <a:tr h="699516"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服务器接口端</a:t>
                      </a:r>
                      <a:endParaRPr lang="zh-CN" sz="2400" kern="10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  <a:tc>
                  <a:txBody>
                    <a:bodyPr/>
                    <a:lstStyle/>
                    <a:p>
                      <a:pPr algn="just">
                        <a:spcAft>
                          <a:spcPts val="0"/>
                        </a:spcAft>
                      </a:pPr>
                      <a:r>
                        <a:rPr lang="zh-CN" sz="2400" kern="100" dirty="0">
                          <a:effectLst/>
                          <a:latin typeface="微软雅黑" panose="020B0503020204020204" pitchFamily="34" charset="-122"/>
                          <a:ea typeface="微软雅黑" panose="020B0503020204020204" pitchFamily="34" charset="-122"/>
                        </a:rPr>
                        <a:t>三到四周</a:t>
                      </a:r>
                      <a:endParaRPr lang="zh-CN" sz="2400" kern="100" dirty="0">
                        <a:effectLst/>
                        <a:latin typeface="微软雅黑" panose="020B0503020204020204" pitchFamily="34" charset="-122"/>
                        <a:ea typeface="微软雅黑" panose="020B0503020204020204" pitchFamily="34" charset="-122"/>
                        <a:cs typeface="Times New Roman" panose="02020603050405020304" pitchFamily="18" charset="0"/>
                      </a:endParaRPr>
                    </a:p>
                  </a:txBody>
                  <a:tcPr marL="68580" marR="68580" marT="0" marB="0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201758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4.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技术解决方案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16342342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模型</a:t>
            </a:r>
            <a:r>
              <a:rPr lang="zh-CN" altLang="zh-CN" b="1" dirty="0"/>
              <a:t/>
            </a:r>
            <a:br>
              <a:rPr lang="zh-CN" altLang="zh-CN" b="1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搭建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LAM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环境的服务器，使用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Node.js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来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做后台运行的语言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69534" y="3121153"/>
            <a:ext cx="5964360" cy="2706052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598408" y="3716941"/>
            <a:ext cx="3028950" cy="151447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9712062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安卓手机上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做客户端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 algn="ctr">
              <a:buNone/>
            </a:pP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15320" y="2913887"/>
            <a:ext cx="2961359" cy="311010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2044969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服务器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-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客户端模型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通信协议：</a:t>
            </a: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Post/Get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024803" y="2718815"/>
            <a:ext cx="6142394" cy="30780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15785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推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的收集：收集用户的点赞内容、点踩内容，收集用户时常访问的菜品、饭堂，收集用户关注的其他用户。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386584" y="3657600"/>
            <a:ext cx="2220848" cy="222084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16644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内容推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lv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信息的分析：根据用户的就餐方便程度，对某一类食物的喜好程度来分析用户感兴趣的内容。</a:t>
            </a: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669792" y="3086021"/>
            <a:ext cx="4840709" cy="32258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446338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5 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广方案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475721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产品分析：</a:t>
            </a: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因为之前没有见过这一类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，又是讨论人们最喜欢的问题——吃，所以推广应该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不难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推广人群：</a:t>
            </a: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华南师范大学在校大学生。</a:t>
            </a:r>
          </a:p>
          <a:p>
            <a:endParaRPr lang="zh-CN" altLang="en-US" dirty="0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411508" y="3527140"/>
            <a:ext cx="3533097" cy="26498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912352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先进行线下推广，再进行线上推广</a:t>
            </a:r>
            <a:r>
              <a:rPr lang="zh-CN" altLang="zh-CN" dirty="0"/>
              <a:t/>
            </a:r>
            <a:br>
              <a:rPr lang="zh-CN" altLang="zh-CN" dirty="0"/>
            </a:b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线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推荐给周围的部分同学，舍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友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2.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微信朋友圈等一些地方推荐我们的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下载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地址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en-US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3.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在某些阅读量大的学生杂志上加上我们</a:t>
            </a:r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app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的推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1143940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你迷茫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吗？你是否因为不知道吃什么而</a:t>
            </a:r>
            <a:r>
              <a:rPr lang="zh-CN" altLang="en-US" dirty="0">
                <a:latin typeface="微软雅黑" panose="020B0503020204020204" pitchFamily="34" charset="-122"/>
                <a:ea typeface="微软雅黑" panose="020B0503020204020204" pitchFamily="34" charset="-122"/>
              </a:rPr>
              <a:t>感到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迷茫吗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304032" y="2997581"/>
            <a:ext cx="4932940" cy="331431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4737265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6.	</a:t>
            </a: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营规划书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40694717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目标：发现华南师范大学饭堂好吃的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菜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运营形式：用户的动态的分享，官方的活动（美食大比拼等）</a:t>
            </a:r>
            <a:r>
              <a:rPr lang="zh-CN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。</a:t>
            </a:r>
            <a:endParaRPr lang="en-US" altLang="zh-CN" dirty="0" smtClean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endParaRPr lang="zh-CN" altLang="zh-CN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  <a:p>
            <a:pPr marL="0" indent="0">
              <a:buNone/>
            </a:pPr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传播形式：用户之间线下传播，微信朋友圈线上传播。</a:t>
            </a:r>
          </a:p>
          <a:p>
            <a:pPr marL="0" indent="0">
              <a:buNone/>
            </a:pPr>
            <a:endParaRPr lang="zh-CN" altLang="en-US" dirty="0"/>
          </a:p>
        </p:txBody>
      </p:sp>
    </p:spTree>
    <p:extLst>
      <p:ext uri="{BB962C8B-B14F-4D97-AF65-F5344CB8AC3E}">
        <p14:creationId xmlns:p14="http://schemas.microsoft.com/office/powerpoint/2010/main" val="20591650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efoo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是一款分享饮食心情的软件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363926993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肚子饿的时候，打开</a:t>
            </a:r>
            <a:r>
              <a:rPr lang="en-US" altLang="zh-CN" dirty="0" err="1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facefood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，看看饭堂有什么好吃的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0" y="3128963"/>
            <a:ext cx="3048000" cy="304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73496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你可以分享你吃到的美食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967287" y="3870198"/>
            <a:ext cx="2257425" cy="20193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65362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 algn="ctr">
              <a:buNone/>
            </a:pP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你可以吐槽你吃到的难吃的食物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33996" y="3121152"/>
            <a:ext cx="1924007" cy="293293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548764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79704" y="2632837"/>
            <a:ext cx="10515600" cy="1325563"/>
          </a:xfrm>
        </p:spPr>
        <p:txBody>
          <a:bodyPr/>
          <a:lstStyle/>
          <a:p>
            <a:pPr algn="ctr"/>
            <a:r>
              <a:rPr lang="en-US" altLang="zh-CN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1. </a:t>
            </a:r>
            <a:r>
              <a:rPr lang="zh-CN" altLang="en-US" dirty="0" smtClean="0">
                <a:latin typeface="微软雅黑" panose="020B0503020204020204" pitchFamily="34" charset="-122"/>
                <a:ea typeface="微软雅黑" panose="020B0503020204020204" pitchFamily="34" charset="-122"/>
              </a:rPr>
              <a:t>可行性分析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</p:spTree>
    <p:extLst>
      <p:ext uri="{BB962C8B-B14F-4D97-AF65-F5344CB8AC3E}">
        <p14:creationId xmlns:p14="http://schemas.microsoft.com/office/powerpoint/2010/main" val="28240740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algn="ctr"/>
            <a:r>
              <a:rPr lang="zh-CN" altLang="zh-CN" dirty="0">
                <a:latin typeface="微软雅黑" panose="020B0503020204020204" pitchFamily="34" charset="-122"/>
                <a:ea typeface="微软雅黑" panose="020B0503020204020204" pitchFamily="34" charset="-122"/>
              </a:rPr>
              <a:t>波特五力模型</a:t>
            </a:r>
            <a:endParaRPr lang="zh-CN" altLang="en-US" dirty="0">
              <a:latin typeface="微软雅黑" panose="020B0503020204020204" pitchFamily="34" charset="-122"/>
              <a:ea typeface="微软雅黑" panose="020B0503020204020204" pitchFamily="34" charset="-122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914145" y="1825625"/>
            <a:ext cx="8098728" cy="42548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918761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59</TotalTime>
  <Words>535</Words>
  <Application>Microsoft Office PowerPoint</Application>
  <PresentationFormat>宽屏</PresentationFormat>
  <Paragraphs>83</Paragraphs>
  <Slides>31</Slides>
  <Notes>0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31</vt:i4>
      </vt:variant>
    </vt:vector>
  </HeadingPairs>
  <TitlesOfParts>
    <vt:vector size="39" baseType="lpstr">
      <vt:lpstr>宋体</vt:lpstr>
      <vt:lpstr>微软雅黑</vt:lpstr>
      <vt:lpstr>Arial</vt:lpstr>
      <vt:lpstr>Calibri</vt:lpstr>
      <vt:lpstr>Calibri Light</vt:lpstr>
      <vt:lpstr>Times New Roman</vt:lpstr>
      <vt:lpstr>Office 主题</vt:lpstr>
      <vt:lpstr>Visio.Drawing.15</vt:lpstr>
      <vt:lpstr>Facefood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1. 可行性分析</vt:lpstr>
      <vt:lpstr>波特五力模型</vt:lpstr>
      <vt:lpstr>Supplier Power</vt:lpstr>
      <vt:lpstr>Buyer Power</vt:lpstr>
      <vt:lpstr>Threat of substitution</vt:lpstr>
      <vt:lpstr>Threat of new entry</vt:lpstr>
      <vt:lpstr>2. 产品定位及目标</vt:lpstr>
      <vt:lpstr>产品定位用户</vt:lpstr>
      <vt:lpstr>产品定位</vt:lpstr>
      <vt:lpstr>目标</vt:lpstr>
      <vt:lpstr>3.产品内容总策划</vt:lpstr>
      <vt:lpstr>PowerPoint 演示文稿</vt:lpstr>
      <vt:lpstr>PowerPoint 演示文稿</vt:lpstr>
      <vt:lpstr>4.技术解决方案</vt:lpstr>
      <vt:lpstr>服务器-客户端模型 </vt:lpstr>
      <vt:lpstr>服务器-客户端模型</vt:lpstr>
      <vt:lpstr>服务器-客户端模型</vt:lpstr>
      <vt:lpstr>内容推荐</vt:lpstr>
      <vt:lpstr>内容推荐</vt:lpstr>
      <vt:lpstr>5 推广方案</vt:lpstr>
      <vt:lpstr>PowerPoint 演示文稿</vt:lpstr>
      <vt:lpstr>先进行线下推广，再进行线上推广 </vt:lpstr>
      <vt:lpstr>6. 运营规划书</vt:lpstr>
      <vt:lpstr>PowerPoint 演示文稿</vt:lpstr>
    </vt:vector>
  </TitlesOfParts>
  <Company/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演示文稿</dc:title>
  <dc:creator>周 凯</dc:creator>
  <cp:lastModifiedBy>周 凯</cp:lastModifiedBy>
  <cp:revision>15</cp:revision>
  <dcterms:created xsi:type="dcterms:W3CDTF">2018-11-05T00:38:42Z</dcterms:created>
  <dcterms:modified xsi:type="dcterms:W3CDTF">2018-11-05T01:38:23Z</dcterms:modified>
</cp:coreProperties>
</file>